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3EAB" w:rsidRP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  <w:t>Первый</w:t>
      </w:r>
      <w:r w:rsidRPr="00823EAB"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  <w:t xml:space="preserve"> этап курсового проекта</w:t>
      </w:r>
    </w:p>
    <w:p w:rsid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По дисциплине: «Технологии программирования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»</w:t>
      </w:r>
    </w:p>
    <w:p w:rsidR="00823EAB" w:rsidRP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студентки гр. ИСТ-115 Липатовой Н.Д.</w:t>
      </w:r>
    </w:p>
    <w:p w:rsidR="00823EAB" w:rsidRP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t>Разработка п</w:t>
      </w:r>
      <w:r w:rsidRPr="00633935">
        <w:rPr>
          <w:rFonts w:ascii="Times New Roman" w:hAnsi="Times New Roman" w:cs="Times New Roman"/>
          <w:sz w:val="28"/>
        </w:rPr>
        <w:t>рограммн</w:t>
      </w:r>
      <w:r>
        <w:rPr>
          <w:rFonts w:ascii="Times New Roman" w:hAnsi="Times New Roman" w:cs="Times New Roman"/>
          <w:sz w:val="28"/>
        </w:rPr>
        <w:t>ой системы</w:t>
      </w:r>
      <w:r w:rsidRPr="00633935">
        <w:rPr>
          <w:rFonts w:ascii="Times New Roman" w:hAnsi="Times New Roman" w:cs="Times New Roman"/>
          <w:sz w:val="28"/>
        </w:rPr>
        <w:t xml:space="preserve"> </w:t>
      </w: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«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Страхо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вое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агентство</w:t>
      </w: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».</w:t>
      </w:r>
    </w:p>
    <w:p w:rsidR="00C911C5" w:rsidRPr="00C911C5" w:rsidRDefault="00C911C5" w:rsidP="00823EAB">
      <w:pPr>
        <w:spacing w:after="0" w:line="360" w:lineRule="auto"/>
        <w:jc w:val="center"/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</w:pPr>
      <w:r w:rsidRPr="00C911C5"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  <w:t>Описание предметной области:</w:t>
      </w:r>
    </w:p>
    <w:p w:rsidR="00345C47" w:rsidRPr="00345C47" w:rsidRDefault="00345C4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ю разработки программной 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системы «Страхо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вое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агентство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» является </w:t>
      </w:r>
      <w:r w:rsidR="00A010A6">
        <w:rPr>
          <w:rFonts w:ascii="Times New Roman" w:hAnsi="Times New Roman" w:cs="Times New Roman"/>
          <w:sz w:val="28"/>
        </w:rPr>
        <w:t>автоматизация процесса</w:t>
      </w:r>
      <w:r w:rsidR="00633935" w:rsidRPr="00345C47">
        <w:rPr>
          <w:rFonts w:ascii="Times New Roman" w:hAnsi="Times New Roman" w:cs="Times New Roman"/>
          <w:sz w:val="28"/>
        </w:rPr>
        <w:t xml:space="preserve"> страхования граждан и их имущества</w:t>
      </w:r>
      <w:r w:rsidR="00633935">
        <w:rPr>
          <w:rFonts w:ascii="Times New Roman" w:hAnsi="Times New Roman" w:cs="Times New Roman"/>
          <w:sz w:val="28"/>
        </w:rPr>
        <w:t xml:space="preserve">. </w:t>
      </w:r>
      <w:r w:rsidR="00633935" w:rsidRPr="00633935">
        <w:rPr>
          <w:rFonts w:ascii="Times New Roman" w:hAnsi="Times New Roman" w:cs="Times New Roman"/>
          <w:sz w:val="28"/>
        </w:rPr>
        <w:t>Программной системой может пользоваться как агент, так и страхователь.</w:t>
      </w:r>
    </w:p>
    <w:p w:rsidR="00345C47" w:rsidRDefault="00345C4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345C47">
        <w:rPr>
          <w:rFonts w:ascii="Times New Roman" w:hAnsi="Times New Roman" w:cs="Times New Roman"/>
          <w:sz w:val="28"/>
        </w:rPr>
        <w:t xml:space="preserve">Деятельность компании организована следующим образом: </w:t>
      </w:r>
      <w:r>
        <w:rPr>
          <w:rFonts w:ascii="Times New Roman" w:hAnsi="Times New Roman" w:cs="Times New Roman"/>
          <w:sz w:val="28"/>
        </w:rPr>
        <w:t>на сайт</w:t>
      </w:r>
      <w:r w:rsidRPr="00345C47">
        <w:rPr>
          <w:rFonts w:ascii="Times New Roman" w:hAnsi="Times New Roman" w:cs="Times New Roman"/>
          <w:sz w:val="28"/>
        </w:rPr>
        <w:t xml:space="preserve"> компанию обращаются </w:t>
      </w:r>
      <w:r>
        <w:rPr>
          <w:rFonts w:ascii="Times New Roman" w:hAnsi="Times New Roman" w:cs="Times New Roman"/>
          <w:sz w:val="28"/>
        </w:rPr>
        <w:t>пользователи</w:t>
      </w:r>
      <w:r w:rsidRPr="00345C47">
        <w:rPr>
          <w:rFonts w:ascii="Times New Roman" w:hAnsi="Times New Roman" w:cs="Times New Roman"/>
          <w:sz w:val="28"/>
        </w:rPr>
        <w:t xml:space="preserve"> с целью заключения договора о страховании. В зависимости от принимаемых на страхование объектов и страхуемых рисков, договор заключается по определенному виду страхования</w:t>
      </w:r>
      <w:r>
        <w:rPr>
          <w:rFonts w:ascii="Times New Roman" w:hAnsi="Times New Roman" w:cs="Times New Roman"/>
          <w:sz w:val="28"/>
        </w:rPr>
        <w:t xml:space="preserve">. </w:t>
      </w:r>
      <w:r w:rsidRPr="00345C47">
        <w:rPr>
          <w:rFonts w:ascii="Times New Roman" w:hAnsi="Times New Roman" w:cs="Times New Roman"/>
          <w:sz w:val="28"/>
        </w:rPr>
        <w:t>При заключении договора фиксируется дата заключения, страховая сумма, вид страхования, тарифная ставка и филиал, в котором заключался договор.</w:t>
      </w:r>
    </w:p>
    <w:p w:rsidR="00E868A5" w:rsidRPr="00C911C5" w:rsidRDefault="00E868A5" w:rsidP="00823EAB">
      <w:pPr>
        <w:spacing w:after="0" w:line="360" w:lineRule="auto"/>
        <w:jc w:val="center"/>
        <w:rPr>
          <w:rFonts w:ascii="Times New Roman" w:hAnsi="Times New Roman" w:cs="Times New Roman"/>
          <w:b/>
          <w:sz w:val="32"/>
        </w:rPr>
      </w:pPr>
      <w:r w:rsidRPr="00C911C5">
        <w:rPr>
          <w:rFonts w:ascii="Times New Roman" w:hAnsi="Times New Roman" w:cs="Times New Roman"/>
          <w:b/>
          <w:sz w:val="32"/>
        </w:rPr>
        <w:t>Словарь:</w:t>
      </w:r>
    </w:p>
    <w:p w:rsidR="00C911C5" w:rsidRPr="00C911C5" w:rsidRDefault="00C911C5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911C5">
        <w:rPr>
          <w:rFonts w:ascii="Times New Roman" w:hAnsi="Times New Roman" w:cs="Times New Roman"/>
          <w:sz w:val="28"/>
        </w:rPr>
        <w:t xml:space="preserve">Страховое агентство предоставляет услуги </w:t>
      </w:r>
      <w:r>
        <w:rPr>
          <w:rFonts w:ascii="Times New Roman" w:hAnsi="Times New Roman" w:cs="Times New Roman"/>
          <w:sz w:val="28"/>
        </w:rPr>
        <w:t>страхования различных видов.</w:t>
      </w:r>
    </w:p>
    <w:p w:rsidR="00E868A5" w:rsidRDefault="00E868A5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C911C5">
        <w:rPr>
          <w:rFonts w:ascii="Times New Roman" w:hAnsi="Times New Roman" w:cs="Times New Roman"/>
          <w:sz w:val="28"/>
        </w:rPr>
        <w:t xml:space="preserve"> – лицо использующее программную систему.</w:t>
      </w:r>
    </w:p>
    <w:p w:rsidR="00E868A5" w:rsidRDefault="00C911C5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рахователь – лицо, приобретающее страховку.</w:t>
      </w:r>
    </w:p>
    <w:p w:rsidR="00E868A5" w:rsidRDefault="00C911C5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гент – лицо заключающее договор страхования.</w:t>
      </w:r>
    </w:p>
    <w:p w:rsidR="00A010A6" w:rsidRDefault="00A010A6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министратор – лицо нормализирующее работу программной системы.</w:t>
      </w:r>
    </w:p>
    <w:p w:rsidR="00B45CE0" w:rsidRPr="00B45CE0" w:rsidRDefault="00C911C5" w:rsidP="00B45C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Тариф – информация о предоставляемых услугах.</w:t>
      </w:r>
      <w:bookmarkStart w:id="0" w:name="_GoBack"/>
      <w:bookmarkEnd w:id="0"/>
    </w:p>
    <w:p w:rsidR="00E868A5" w:rsidRDefault="00C911C5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говор – документ, подтверждающий оформления страховки.</w:t>
      </w:r>
    </w:p>
    <w:p w:rsidR="0031342D" w:rsidRPr="0031342D" w:rsidRDefault="0031342D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равочник – каталог, содержащий информацию.</w:t>
      </w:r>
    </w:p>
    <w:p w:rsidR="00CD529E" w:rsidRPr="00C60A77" w:rsidRDefault="00CD529E" w:rsidP="00823EAB">
      <w:pPr>
        <w:spacing w:after="0" w:line="360" w:lineRule="auto"/>
        <w:jc w:val="center"/>
        <w:rPr>
          <w:rFonts w:ascii="Times New Roman" w:hAnsi="Times New Roman" w:cs="Times New Roman"/>
          <w:b/>
          <w:sz w:val="32"/>
        </w:rPr>
      </w:pPr>
      <w:r w:rsidRPr="00C60A77">
        <w:rPr>
          <w:rFonts w:ascii="Times New Roman" w:hAnsi="Times New Roman" w:cs="Times New Roman"/>
          <w:b/>
          <w:sz w:val="32"/>
        </w:rPr>
        <w:t>Сценарий взаимодействия пользователей с системой:</w:t>
      </w:r>
    </w:p>
    <w:p w:rsidR="00CD529E" w:rsidRDefault="00CD529E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D529E">
        <w:rPr>
          <w:rFonts w:ascii="Times New Roman" w:hAnsi="Times New Roman" w:cs="Times New Roman"/>
          <w:sz w:val="28"/>
        </w:rPr>
        <w:t>Каждый пользователь имеет определенную роль, которая определяет его возможности. Можно выделить следующие роли и их возможности:</w:t>
      </w:r>
    </w:p>
    <w:p w:rsid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:</w:t>
      </w:r>
    </w:p>
    <w:p w:rsid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регистрация</w:t>
      </w:r>
    </w:p>
    <w:p w:rsid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авторизация</w:t>
      </w:r>
    </w:p>
    <w:p w:rsidR="00CD529E" w:rsidRDefault="00CD529E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рахователь:</w:t>
      </w:r>
    </w:p>
    <w:p w:rsidR="00CD529E" w:rsidRDefault="00CD529E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росмотр тарифов</w:t>
      </w:r>
    </w:p>
    <w:p w:rsidR="0042315A" w:rsidRDefault="00CD529E" w:rsidP="00A010A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A010A6">
        <w:rPr>
          <w:rFonts w:ascii="Times New Roman" w:hAnsi="Times New Roman" w:cs="Times New Roman"/>
          <w:sz w:val="28"/>
        </w:rPr>
        <w:t>оформление договора</w:t>
      </w:r>
    </w:p>
    <w:p w:rsidR="00CD529E" w:rsidRDefault="00CD529E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обращение по страховому случаю</w:t>
      </w:r>
    </w:p>
    <w:p w:rsidR="00CD529E" w:rsidRDefault="00CD529E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гент:</w:t>
      </w:r>
    </w:p>
    <w:p w:rsidR="00CD529E" w:rsidRDefault="00CD529E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2315A">
        <w:rPr>
          <w:rFonts w:ascii="Times New Roman" w:hAnsi="Times New Roman" w:cs="Times New Roman"/>
          <w:sz w:val="28"/>
        </w:rPr>
        <w:t>заключение</w:t>
      </w:r>
      <w:r w:rsidR="0042315A" w:rsidRPr="0042315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оговора</w:t>
      </w:r>
    </w:p>
    <w:p w:rsid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оддержка справочников юр/физ. лиц</w:t>
      </w:r>
    </w:p>
    <w:p w:rsid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оиск договоров</w:t>
      </w:r>
    </w:p>
    <w:p w:rsidR="00C60A77" w:rsidRPr="00A010A6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министратор:</w:t>
      </w:r>
    </w:p>
    <w:p w:rsidR="00CD529E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оддержка</w:t>
      </w:r>
      <w:r w:rsidR="00A010A6">
        <w:rPr>
          <w:rFonts w:ascii="Times New Roman" w:hAnsi="Times New Roman" w:cs="Times New Roman"/>
          <w:sz w:val="28"/>
        </w:rPr>
        <w:t xml:space="preserve"> справочника</w:t>
      </w:r>
      <w:r>
        <w:rPr>
          <w:rFonts w:ascii="Times New Roman" w:hAnsi="Times New Roman" w:cs="Times New Roman"/>
          <w:sz w:val="28"/>
        </w:rPr>
        <w:t xml:space="preserve"> тарифов</w:t>
      </w:r>
    </w:p>
    <w:p w:rsidR="00CD529E" w:rsidRDefault="00CD529E" w:rsidP="00823EAB">
      <w:pPr>
        <w:spacing w:after="0" w:line="360" w:lineRule="auto"/>
        <w:jc w:val="center"/>
        <w:rPr>
          <w:rFonts w:ascii="Times New Roman" w:hAnsi="Times New Roman" w:cs="Times New Roman"/>
          <w:b/>
          <w:sz w:val="32"/>
        </w:rPr>
      </w:pPr>
      <w:r w:rsidRPr="00C60A77">
        <w:rPr>
          <w:rFonts w:ascii="Times New Roman" w:hAnsi="Times New Roman" w:cs="Times New Roman"/>
          <w:b/>
          <w:sz w:val="32"/>
        </w:rPr>
        <w:t>Диаграмма прецедентов: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32"/>
        </w:rPr>
        <w:t>Н</w:t>
      </w:r>
      <w:r w:rsidRPr="00C60A77">
        <w:rPr>
          <w:rFonts w:ascii="Times New Roman" w:hAnsi="Times New Roman" w:cs="Times New Roman"/>
          <w:b/>
          <w:sz w:val="28"/>
        </w:rPr>
        <w:t>азвание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росмотр тарифов</w:t>
      </w:r>
      <w:r w:rsidRPr="00C60A77">
        <w:rPr>
          <w:rFonts w:ascii="Times New Roman" w:hAnsi="Times New Roman" w:cs="Times New Roman"/>
          <w:sz w:val="28"/>
        </w:rPr>
        <w:t>»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Страхователь</w:t>
      </w:r>
      <w:r w:rsidRPr="00C60A77">
        <w:rPr>
          <w:rFonts w:ascii="Times New Roman" w:hAnsi="Times New Roman" w:cs="Times New Roman"/>
          <w:sz w:val="28"/>
        </w:rPr>
        <w:t>»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рахователь</w:t>
      </w:r>
      <w:r w:rsidRPr="00C60A77">
        <w:rPr>
          <w:rFonts w:ascii="Times New Roman" w:hAnsi="Times New Roman" w:cs="Times New Roman"/>
          <w:sz w:val="28"/>
        </w:rPr>
        <w:t xml:space="preserve"> открывает страницу (окно приложения), отображающую </w:t>
      </w:r>
      <w:r>
        <w:rPr>
          <w:rFonts w:ascii="Times New Roman" w:hAnsi="Times New Roman" w:cs="Times New Roman"/>
          <w:sz w:val="28"/>
        </w:rPr>
        <w:t>действующие тарифы</w:t>
      </w:r>
      <w:r w:rsidRPr="00C60A77">
        <w:rPr>
          <w:rFonts w:ascii="Times New Roman" w:hAnsi="Times New Roman" w:cs="Times New Roman"/>
          <w:sz w:val="28"/>
        </w:rPr>
        <w:t>.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-</w:t>
      </w:r>
    </w:p>
    <w:p w:rsid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Постусловие:</w:t>
      </w:r>
      <w:r w:rsidRPr="00C60A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-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32"/>
        </w:rPr>
        <w:t>Н</w:t>
      </w:r>
      <w:r w:rsidRPr="00C60A77">
        <w:rPr>
          <w:rFonts w:ascii="Times New Roman" w:hAnsi="Times New Roman" w:cs="Times New Roman"/>
          <w:b/>
          <w:sz w:val="28"/>
        </w:rPr>
        <w:t>азвание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Выбор тарифа</w:t>
      </w:r>
      <w:r w:rsidRPr="00C60A77">
        <w:rPr>
          <w:rFonts w:ascii="Times New Roman" w:hAnsi="Times New Roman" w:cs="Times New Roman"/>
          <w:sz w:val="28"/>
        </w:rPr>
        <w:t>»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Страхователь</w:t>
      </w:r>
      <w:r w:rsidRPr="00C60A77">
        <w:rPr>
          <w:rFonts w:ascii="Times New Roman" w:hAnsi="Times New Roman" w:cs="Times New Roman"/>
          <w:sz w:val="28"/>
        </w:rPr>
        <w:t>»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C60A77" w:rsidRPr="00C60A77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кне, отображающем </w:t>
      </w:r>
      <w:r w:rsidR="00C60A77">
        <w:rPr>
          <w:rFonts w:ascii="Times New Roman" w:hAnsi="Times New Roman" w:cs="Times New Roman"/>
          <w:sz w:val="28"/>
        </w:rPr>
        <w:t xml:space="preserve">действующие тарифы </w:t>
      </w:r>
      <w:r>
        <w:rPr>
          <w:rFonts w:ascii="Times New Roman" w:hAnsi="Times New Roman" w:cs="Times New Roman"/>
          <w:sz w:val="28"/>
        </w:rPr>
        <w:t>пользователь</w:t>
      </w:r>
      <w:r w:rsidR="00C60A77">
        <w:rPr>
          <w:rFonts w:ascii="Times New Roman" w:hAnsi="Times New Roman" w:cs="Times New Roman"/>
          <w:sz w:val="28"/>
        </w:rPr>
        <w:t xml:space="preserve"> нажимает на кнопку рядом с необходимым тарифом.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-</w:t>
      </w:r>
    </w:p>
    <w:p w:rsid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Постусловие:</w:t>
      </w:r>
      <w:r w:rsidRPr="00C60A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-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32"/>
        </w:rPr>
        <w:t>Н</w:t>
      </w:r>
      <w:r w:rsidRPr="00C60A77">
        <w:rPr>
          <w:rFonts w:ascii="Times New Roman" w:hAnsi="Times New Roman" w:cs="Times New Roman"/>
          <w:b/>
          <w:sz w:val="28"/>
        </w:rPr>
        <w:t>азвание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 w:rsidR="0042315A">
        <w:rPr>
          <w:rFonts w:ascii="Times New Roman" w:hAnsi="Times New Roman" w:cs="Times New Roman"/>
          <w:sz w:val="28"/>
        </w:rPr>
        <w:t>Заполнение документов</w:t>
      </w:r>
      <w:r w:rsidRPr="00C60A77">
        <w:rPr>
          <w:rFonts w:ascii="Times New Roman" w:hAnsi="Times New Roman" w:cs="Times New Roman"/>
          <w:sz w:val="28"/>
        </w:rPr>
        <w:t>»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Страхователь</w:t>
      </w:r>
      <w:r w:rsidRPr="00C60A77">
        <w:rPr>
          <w:rFonts w:ascii="Times New Roman" w:hAnsi="Times New Roman" w:cs="Times New Roman"/>
          <w:sz w:val="28"/>
        </w:rPr>
        <w:t>»</w:t>
      </w:r>
    </w:p>
    <w:p w:rsidR="00C60A77" w:rsidRP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C60A77" w:rsidRPr="00C60A77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сле выбора тарифа открывается окно для внесения данных. Заявитель заполняет все необходимые поля.</w:t>
      </w:r>
    </w:p>
    <w:p w:rsidR="00C60A77" w:rsidRDefault="00C60A77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</w:p>
    <w:p w:rsidR="0042315A" w:rsidRPr="00C60A77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правильно заполнены данные.</w:t>
      </w:r>
    </w:p>
    <w:p w:rsidR="0042315A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остусловие:</w:t>
      </w:r>
    </w:p>
    <w:p w:rsidR="0042315A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42315A">
        <w:rPr>
          <w:rFonts w:ascii="Times New Roman" w:hAnsi="Times New Roman" w:cs="Times New Roman"/>
          <w:sz w:val="28"/>
        </w:rPr>
        <w:t xml:space="preserve">Заявка на оформление </w:t>
      </w:r>
      <w:r>
        <w:rPr>
          <w:rFonts w:ascii="Times New Roman" w:hAnsi="Times New Roman" w:cs="Times New Roman"/>
          <w:sz w:val="28"/>
        </w:rPr>
        <w:t>договора</w:t>
      </w:r>
      <w:r w:rsidRPr="0042315A">
        <w:rPr>
          <w:rFonts w:ascii="Times New Roman" w:hAnsi="Times New Roman" w:cs="Times New Roman"/>
          <w:sz w:val="28"/>
        </w:rPr>
        <w:t xml:space="preserve"> создана.</w:t>
      </w:r>
    </w:p>
    <w:p w:rsidR="0042315A" w:rsidRPr="00C60A77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32"/>
        </w:rPr>
        <w:t>Н</w:t>
      </w:r>
      <w:r w:rsidRPr="00C60A77">
        <w:rPr>
          <w:rFonts w:ascii="Times New Roman" w:hAnsi="Times New Roman" w:cs="Times New Roman"/>
          <w:b/>
          <w:sz w:val="28"/>
        </w:rPr>
        <w:t>азвание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Оплата</w:t>
      </w:r>
      <w:r w:rsidRPr="00C60A77">
        <w:rPr>
          <w:rFonts w:ascii="Times New Roman" w:hAnsi="Times New Roman" w:cs="Times New Roman"/>
          <w:sz w:val="28"/>
        </w:rPr>
        <w:t>»</w:t>
      </w:r>
    </w:p>
    <w:p w:rsidR="0042315A" w:rsidRPr="00C60A77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Страхователь</w:t>
      </w:r>
      <w:r w:rsidRPr="00C60A77">
        <w:rPr>
          <w:rFonts w:ascii="Times New Roman" w:hAnsi="Times New Roman" w:cs="Times New Roman"/>
          <w:sz w:val="28"/>
        </w:rPr>
        <w:t>»</w:t>
      </w:r>
    </w:p>
    <w:p w:rsidR="0042315A" w:rsidRPr="00C60A77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42315A" w:rsidRPr="00C60A77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корректного заполнения данных пользователь нажимает кнопку «Оплата» и </w:t>
      </w:r>
      <w:r w:rsidR="00823EAB">
        <w:rPr>
          <w:rFonts w:ascii="Times New Roman" w:hAnsi="Times New Roman" w:cs="Times New Roman"/>
          <w:sz w:val="28"/>
        </w:rPr>
        <w:t>происходит взаимодействие с подсистемой оплаты.</w:t>
      </w:r>
    </w:p>
    <w:p w:rsidR="0042315A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</w:p>
    <w:p w:rsidR="0042315A" w:rsidRPr="00C60A77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корректно работает система оплаты.</w:t>
      </w:r>
    </w:p>
    <w:p w:rsidR="0042315A" w:rsidRDefault="0042315A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остусловие:</w:t>
      </w:r>
    </w:p>
    <w:p w:rsidR="0042315A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лата произведена.</w:t>
      </w:r>
    </w:p>
    <w:p w:rsidR="00823EAB" w:rsidRPr="00C60A77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32"/>
        </w:rPr>
        <w:t>Н</w:t>
      </w:r>
      <w:r w:rsidRPr="00C60A77">
        <w:rPr>
          <w:rFonts w:ascii="Times New Roman" w:hAnsi="Times New Roman" w:cs="Times New Roman"/>
          <w:b/>
          <w:sz w:val="28"/>
        </w:rPr>
        <w:t>азвание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Обращение по страховому случаю</w:t>
      </w:r>
      <w:r w:rsidRPr="00C60A77">
        <w:rPr>
          <w:rFonts w:ascii="Times New Roman" w:hAnsi="Times New Roman" w:cs="Times New Roman"/>
          <w:sz w:val="28"/>
        </w:rPr>
        <w:t>»</w:t>
      </w:r>
    </w:p>
    <w:p w:rsidR="00823EAB" w:rsidRPr="00C60A77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Страхователь</w:t>
      </w:r>
      <w:r w:rsidRPr="00C60A77">
        <w:rPr>
          <w:rFonts w:ascii="Times New Roman" w:hAnsi="Times New Roman" w:cs="Times New Roman"/>
          <w:sz w:val="28"/>
        </w:rPr>
        <w:t>»</w:t>
      </w:r>
    </w:p>
    <w:p w:rsidR="00823EAB" w:rsidRPr="00C60A77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823EAB" w:rsidRPr="00C60A77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рахователь</w:t>
      </w:r>
      <w:r w:rsidRPr="00C60A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жимает кнопку «Страховой случай» и заполняет все необходимые данные.</w:t>
      </w:r>
    </w:p>
    <w:p w:rsidR="00823EAB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</w:p>
    <w:p w:rsidR="00823EAB" w:rsidRPr="00C60A77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правильно заполнены данные.</w:t>
      </w:r>
    </w:p>
    <w:p w:rsidR="00823EAB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остусловие:</w:t>
      </w:r>
    </w:p>
    <w:p w:rsidR="00823EAB" w:rsidRDefault="00823EAB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42315A">
        <w:rPr>
          <w:rFonts w:ascii="Times New Roman" w:hAnsi="Times New Roman" w:cs="Times New Roman"/>
          <w:sz w:val="28"/>
        </w:rPr>
        <w:t xml:space="preserve">Заявка на оформление </w:t>
      </w:r>
      <w:r>
        <w:rPr>
          <w:rFonts w:ascii="Times New Roman" w:hAnsi="Times New Roman" w:cs="Times New Roman"/>
          <w:sz w:val="28"/>
        </w:rPr>
        <w:t>страхового случая</w:t>
      </w:r>
      <w:r w:rsidRPr="0042315A">
        <w:rPr>
          <w:rFonts w:ascii="Times New Roman" w:hAnsi="Times New Roman" w:cs="Times New Roman"/>
          <w:sz w:val="28"/>
        </w:rPr>
        <w:t xml:space="preserve"> создана.</w:t>
      </w:r>
    </w:p>
    <w:p w:rsidR="00C60A77" w:rsidRPr="00C60A77" w:rsidRDefault="00C60A77" w:rsidP="00823EAB">
      <w:pPr>
        <w:spacing w:after="0" w:line="360" w:lineRule="auto"/>
        <w:rPr>
          <w:rFonts w:ascii="Times New Roman" w:hAnsi="Times New Roman" w:cs="Times New Roman"/>
          <w:b/>
          <w:sz w:val="32"/>
        </w:rPr>
      </w:pPr>
    </w:p>
    <w:p w:rsidR="00CD529E" w:rsidRPr="00B45CE0" w:rsidRDefault="00A20E79" w:rsidP="00823EAB">
      <w:pPr>
        <w:spacing w:after="0" w:line="360" w:lineRule="auto"/>
        <w:jc w:val="center"/>
        <w:rPr>
          <w:lang w:val="en-US"/>
        </w:rPr>
      </w:pPr>
      <w:r>
        <w:object w:dxaOrig="11400" w:dyaOrig="16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4pt;height:684.85pt" o:ole="">
            <v:imagedata r:id="rId5" o:title=""/>
          </v:shape>
          <o:OLEObject Type="Embed" ProgID="Visio.Drawing.15" ShapeID="_x0000_i1027" DrawAspect="Content" ObjectID="_1568737784" r:id="rId6"/>
        </w:object>
      </w:r>
    </w:p>
    <w:p w:rsidR="00E868A5" w:rsidRPr="00A80ECB" w:rsidRDefault="00CD529E" w:rsidP="00A80ECB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  <w:r w:rsidRPr="00CD529E">
        <w:rPr>
          <w:rFonts w:ascii="Times New Roman" w:hAnsi="Times New Roman" w:cs="Times New Roman"/>
          <w:sz w:val="28"/>
        </w:rPr>
        <w:t>Рисунок 1. Диаграмма прецедентов.</w:t>
      </w:r>
    </w:p>
    <w:sectPr w:rsidR="00E868A5" w:rsidRPr="00A80ECB" w:rsidSect="00823EAB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5C47"/>
    <w:rsid w:val="00273F27"/>
    <w:rsid w:val="002D2E04"/>
    <w:rsid w:val="0031342D"/>
    <w:rsid w:val="00345C47"/>
    <w:rsid w:val="003B61DA"/>
    <w:rsid w:val="0042315A"/>
    <w:rsid w:val="00633935"/>
    <w:rsid w:val="00823EAB"/>
    <w:rsid w:val="009D62CC"/>
    <w:rsid w:val="00A010A6"/>
    <w:rsid w:val="00A20E79"/>
    <w:rsid w:val="00A80ECB"/>
    <w:rsid w:val="00B45CE0"/>
    <w:rsid w:val="00C60A77"/>
    <w:rsid w:val="00C911C5"/>
    <w:rsid w:val="00CD529E"/>
    <w:rsid w:val="00E868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C4DD8B"/>
  <w15:chartTrackingRefBased/>
  <w15:docId w15:val="{F0951370-C5AC-4F0E-9B84-C112BC3214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30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245C7F-555F-451F-BADD-163B59F46A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</TotalTime>
  <Pages>1</Pages>
  <Words>454</Words>
  <Characters>2593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Липатова</dc:creator>
  <cp:keywords/>
  <dc:description/>
  <cp:lastModifiedBy>Наталья Липатова</cp:lastModifiedBy>
  <cp:revision>12</cp:revision>
  <dcterms:created xsi:type="dcterms:W3CDTF">2017-09-28T13:46:00Z</dcterms:created>
  <dcterms:modified xsi:type="dcterms:W3CDTF">2017-10-05T16:43:00Z</dcterms:modified>
</cp:coreProperties>
</file>